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numPr>
          <w:numId w:val="0"/>
        </w:numPr>
        <w:suppressLineNumbers w:val="0"/>
        <w:spacing w:before="0" w:beforeAutospacing="0" w:after="0" w:afterAutospacing="0"/>
        <w:ind w:leftChars="0" w:right="0" w:rightChars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 xml:space="preserve">第七章 </w:t>
      </w:r>
      <w:r>
        <w:rPr>
          <w:rFonts w:hint="default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Ping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程序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7.1 Ping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介绍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目的是为了测试另一台主机是否可达，该程序发送一份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回显请求报文主机，并等待返回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回显应答。</w:t>
      </w:r>
      <w:bookmarkStart w:id="0" w:name="_GoBack"/>
      <w:bookmarkEnd w:id="0"/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可以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来确定问题出在哪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还能测出到这台主机的往返时间，以表明主机离我们有多远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一台主机的可达性可能不只取决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层是否可达，还取决于使用何种协议以及端口号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的运行结果可能显示某台主机不可达，但我们可以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alne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远程登陆到该台主机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号端口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7.2 Ping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程序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程序为客户，被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主机为服务器。大多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/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实现都在内核中直接支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服务器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rFonts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7" o:spt="75" type="#_x0000_t75" style="height:165.75pt;width:438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color w:val="FF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Unix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系统在实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时是吧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中的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标识符字段设置成进程的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号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color w:val="000000"/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这样即使在同一个主机上同时运行多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实例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也可以识别出返回信息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序列号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开始，每次发一次新的回显请求就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打印出返回的每个分组的序列号，允许我们查看是否有分组丢失、失序或重传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Window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下，不管开多少个窗口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dentifier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都是相同的，而且每增加一个出去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包序列号增加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56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7.3 I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记录路由选择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8" o:spt="75" type="#_x0000_t75" style="height:108.75pt;width:438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Code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一个字节，指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选项的类型。对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R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选项来说，他的值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7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Len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R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选项总字节长度，这种情况下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9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尽管可以认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R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选项设置比最大长度小的长度，但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ping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程序总是提供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9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节的选项字段，最多可以记录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9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。由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首部中留给选项的空间有限，他一般情况都设置成最大长度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Ptr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称作指针字段。它是一个基于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1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的指针，指向存放下一个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IP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地址的位置。它的最小值为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4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，指向存放第一个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IP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地址的位置。随着每个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IP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地址存入清单，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ptr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值分别为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8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12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16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，最大为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36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。当记录下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9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个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IP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地址后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ptr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的值为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40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"/>
        </w:rPr>
        <w:t>。</w:t>
      </w:r>
    </w:p>
    <w:p/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1033142B"/>
    <w:rsid w:val="117A5FAA"/>
    <w:rsid w:val="169E20EE"/>
    <w:rsid w:val="3EE73336"/>
    <w:rsid w:val="3F286455"/>
    <w:rsid w:val="460C76F8"/>
    <w:rsid w:val="677E4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qFormat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2-05T08:51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